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адерину Юрию Викто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 (кад. №59:01:1715086:157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0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адерину Юрию Викто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263449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адерин Ю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